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D5AD51" w14:textId="77777777" w:rsidR="00457EC9" w:rsidRDefault="00457EC9" w:rsidP="00457EC9">
      <w:r>
        <w:t>OTPB</w:t>
      </w:r>
      <w:r>
        <w:t>片号</w:t>
      </w:r>
      <w:r>
        <w:rPr>
          <w:rFonts w:hint="eastAsia"/>
        </w:rPr>
        <w:t>做</w:t>
      </w:r>
      <w:r>
        <w:rPr>
          <w:rFonts w:hint="eastAsia"/>
        </w:rPr>
        <w:t>10</w:t>
      </w:r>
      <w:r>
        <w:rPr>
          <w:rFonts w:hint="eastAsia"/>
        </w:rPr>
        <w:t>颗</w:t>
      </w:r>
      <w:r>
        <w:rPr>
          <w:rFonts w:hint="eastAsia"/>
        </w:rPr>
        <w:t>COB48</w:t>
      </w:r>
      <w:r>
        <w:rPr>
          <w:rFonts w:hint="eastAsia"/>
        </w:rPr>
        <w:t>封装</w:t>
      </w:r>
    </w:p>
    <w:p w14:paraId="2566E3D4" w14:textId="77777777" w:rsidR="00457EC9" w:rsidRDefault="00BB4088" w:rsidP="00457EC9">
      <w:r>
        <w:rPr>
          <w:noProof/>
        </w:rPr>
        <w:object w:dxaOrig="22213" w:dyaOrig="11994" w14:anchorId="6E0A5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23.5pt" o:ole="">
            <v:imagedata r:id="rId7" o:title=""/>
          </v:shape>
          <o:OLEObject Type="Embed" ProgID="Visio.Drawing.11" ShapeID="_x0000_i1025" DrawAspect="Content" ObjectID="_1745236245" r:id="rId8"/>
        </w:object>
      </w:r>
    </w:p>
    <w:p w14:paraId="773F08F7" w14:textId="77777777" w:rsidR="00457EC9" w:rsidRDefault="00457EC9" w:rsidP="00457EC9">
      <w:r>
        <w:t>OTP</w:t>
      </w:r>
      <w:r>
        <w:rPr>
          <w:rFonts w:hint="eastAsia"/>
        </w:rPr>
        <w:t xml:space="preserve">AA   </w:t>
      </w:r>
      <w:r>
        <w:t>片号</w:t>
      </w:r>
      <w:r>
        <w:rPr>
          <w:rFonts w:hint="eastAsia"/>
        </w:rPr>
        <w:t>做</w:t>
      </w:r>
      <w:r>
        <w:rPr>
          <w:rFonts w:hint="eastAsia"/>
        </w:rPr>
        <w:t>10</w:t>
      </w:r>
      <w:r>
        <w:rPr>
          <w:rFonts w:hint="eastAsia"/>
        </w:rPr>
        <w:t>颗</w:t>
      </w:r>
      <w:r>
        <w:rPr>
          <w:rFonts w:hint="eastAsia"/>
        </w:rPr>
        <w:t>COB48</w:t>
      </w:r>
      <w:r>
        <w:rPr>
          <w:rFonts w:hint="eastAsia"/>
        </w:rPr>
        <w:t>封装</w:t>
      </w:r>
    </w:p>
    <w:p w14:paraId="4847DA79" w14:textId="77777777" w:rsidR="00E34F12" w:rsidRDefault="00BB4088" w:rsidP="00457EC9">
      <w:r>
        <w:rPr>
          <w:noProof/>
        </w:rPr>
        <w:object w:dxaOrig="22213" w:dyaOrig="11994" w14:anchorId="1DA8F936">
          <v:shape id="_x0000_i1026" type="#_x0000_t75" style="width:414pt;height:223.5pt" o:ole="">
            <v:imagedata r:id="rId9" o:title=""/>
          </v:shape>
          <o:OLEObject Type="Embed" ProgID="Visio.Drawing.11" ShapeID="_x0000_i1026" DrawAspect="Content" ObjectID="_1745236246" r:id="rId10"/>
        </w:object>
      </w:r>
    </w:p>
    <w:p w14:paraId="07953FC8" w14:textId="77777777" w:rsidR="00E34F12" w:rsidRDefault="00BB4088" w:rsidP="00457EC9">
      <w:r>
        <w:rPr>
          <w:noProof/>
        </w:rPr>
        <w:object w:dxaOrig="7108" w:dyaOrig="7194" w14:anchorId="766D46FC">
          <v:shape id="_x0000_i1027" type="#_x0000_t75" style="width:355.5pt;height:5in" o:ole="">
            <v:imagedata r:id="rId11" o:title=""/>
          </v:shape>
          <o:OLEObject Type="Embed" ProgID="Visio.Drawing.11" ShapeID="_x0000_i1027" DrawAspect="Content" ObjectID="_1745236247" r:id="rId12"/>
        </w:object>
      </w:r>
    </w:p>
    <w:p w14:paraId="03BC9DBF" w14:textId="77777777" w:rsidR="00E34F12" w:rsidRDefault="00E34F12" w:rsidP="00457EC9">
      <w:pPr>
        <w:sectPr w:rsidR="00E34F1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4"/>
        <w:gridCol w:w="1843"/>
        <w:gridCol w:w="6520"/>
        <w:gridCol w:w="1134"/>
        <w:gridCol w:w="992"/>
        <w:gridCol w:w="709"/>
        <w:gridCol w:w="709"/>
        <w:gridCol w:w="1593"/>
      </w:tblGrid>
      <w:tr w:rsidR="00EB720C" w:rsidRPr="00457EC9" w14:paraId="20F56BE4" w14:textId="77777777" w:rsidTr="00EB720C">
        <w:trPr>
          <w:trHeight w:val="570"/>
        </w:trPr>
        <w:tc>
          <w:tcPr>
            <w:tcW w:w="238" w:type="pct"/>
            <w:shd w:val="clear" w:color="auto" w:fill="auto"/>
            <w:noWrap/>
            <w:vAlign w:val="center"/>
          </w:tcPr>
          <w:p w14:paraId="75FC63CD" w14:textId="77777777" w:rsidR="00EB720C" w:rsidRPr="00457EC9" w:rsidRDefault="00EB720C" w:rsidP="00457E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步骤</w:t>
            </w:r>
          </w:p>
        </w:tc>
        <w:tc>
          <w:tcPr>
            <w:tcW w:w="650" w:type="pct"/>
            <w:shd w:val="clear" w:color="auto" w:fill="auto"/>
            <w:noWrap/>
            <w:vAlign w:val="center"/>
          </w:tcPr>
          <w:p w14:paraId="6E8DB13F" w14:textId="77777777" w:rsidR="00EB720C" w:rsidRPr="00457EC9" w:rsidRDefault="00EB720C" w:rsidP="00457E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2300" w:type="pct"/>
            <w:shd w:val="clear" w:color="auto" w:fill="auto"/>
            <w:vAlign w:val="center"/>
          </w:tcPr>
          <w:p w14:paraId="4CD5AECE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400" w:type="pct"/>
          </w:tcPr>
          <w:p w14:paraId="3C9FE47C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VDD33_N</w:t>
            </w:r>
          </w:p>
        </w:tc>
        <w:tc>
          <w:tcPr>
            <w:tcW w:w="350" w:type="pct"/>
          </w:tcPr>
          <w:p w14:paraId="5D0D461B" w14:textId="77777777" w:rsidR="00EB720C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VBNL_N</w:t>
            </w:r>
          </w:p>
        </w:tc>
        <w:tc>
          <w:tcPr>
            <w:tcW w:w="250" w:type="pct"/>
          </w:tcPr>
          <w:p w14:paraId="61476A93" w14:textId="77777777" w:rsidR="00EB720C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WE</w:t>
            </w:r>
          </w:p>
        </w:tc>
        <w:tc>
          <w:tcPr>
            <w:tcW w:w="250" w:type="pct"/>
          </w:tcPr>
          <w:p w14:paraId="0BD07168" w14:textId="77777777" w:rsidR="00EB720C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CS</w:t>
            </w:r>
          </w:p>
        </w:tc>
        <w:tc>
          <w:tcPr>
            <w:tcW w:w="562" w:type="pct"/>
          </w:tcPr>
          <w:p w14:paraId="569B5AC0" w14:textId="77777777" w:rsidR="00EB720C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备注</w:t>
            </w:r>
          </w:p>
        </w:tc>
      </w:tr>
      <w:tr w:rsidR="00EB720C" w:rsidRPr="00457EC9" w14:paraId="47029220" w14:textId="77777777" w:rsidTr="00EB720C">
        <w:trPr>
          <w:trHeight w:val="570"/>
        </w:trPr>
        <w:tc>
          <w:tcPr>
            <w:tcW w:w="238" w:type="pct"/>
            <w:shd w:val="clear" w:color="auto" w:fill="auto"/>
            <w:noWrap/>
            <w:vAlign w:val="center"/>
            <w:hideMark/>
          </w:tcPr>
          <w:p w14:paraId="0238D223" w14:textId="77777777" w:rsidR="00EB720C" w:rsidRPr="00457EC9" w:rsidRDefault="00EB720C" w:rsidP="00457E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8E2470E" w14:textId="77777777" w:rsidR="00EB720C" w:rsidRPr="00457EC9" w:rsidRDefault="00EB720C" w:rsidP="00457E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烧写前</w:t>
            </w:r>
            <w:proofErr w:type="gramEnd"/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确认</w:t>
            </w:r>
          </w:p>
        </w:tc>
        <w:tc>
          <w:tcPr>
            <w:tcW w:w="2300" w:type="pct"/>
            <w:shd w:val="clear" w:color="auto" w:fill="auto"/>
            <w:vAlign w:val="center"/>
            <w:hideMark/>
          </w:tcPr>
          <w:p w14:paraId="7BCCC2B8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DD&lt;4:0&gt;和ADD&lt;9:5&gt;选中某一个单元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(记录单元地址值)，VBNL_N</w:t>
            </w: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=1.5V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，令VSA=0V，测试ISA</w:t>
            </w:r>
          </w:p>
        </w:tc>
        <w:tc>
          <w:tcPr>
            <w:tcW w:w="400" w:type="pct"/>
          </w:tcPr>
          <w:p w14:paraId="79570D7E" w14:textId="77777777" w:rsidR="00EB720C" w:rsidRPr="00457EC9" w:rsidRDefault="007068F5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和VBL相等</w:t>
            </w:r>
          </w:p>
        </w:tc>
        <w:tc>
          <w:tcPr>
            <w:tcW w:w="350" w:type="pct"/>
          </w:tcPr>
          <w:p w14:paraId="1BAD9655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</w:t>
            </w:r>
          </w:p>
        </w:tc>
        <w:tc>
          <w:tcPr>
            <w:tcW w:w="250" w:type="pct"/>
          </w:tcPr>
          <w:p w14:paraId="6D6D0295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250" w:type="pct"/>
          </w:tcPr>
          <w:p w14:paraId="0A0907D1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</w:t>
            </w:r>
          </w:p>
        </w:tc>
        <w:tc>
          <w:tcPr>
            <w:tcW w:w="562" w:type="pct"/>
          </w:tcPr>
          <w:p w14:paraId="177D8FCE" w14:textId="77777777" w:rsidR="00EB720C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EB720C" w:rsidRPr="00457EC9" w14:paraId="53C28208" w14:textId="77777777" w:rsidTr="00EB720C">
        <w:trPr>
          <w:trHeight w:val="780"/>
        </w:trPr>
        <w:tc>
          <w:tcPr>
            <w:tcW w:w="238" w:type="pct"/>
            <w:shd w:val="clear" w:color="auto" w:fill="auto"/>
            <w:noWrap/>
            <w:vAlign w:val="center"/>
            <w:hideMark/>
          </w:tcPr>
          <w:p w14:paraId="48ACA99F" w14:textId="77777777" w:rsidR="00EB720C" w:rsidRPr="00457EC9" w:rsidRDefault="00EB720C" w:rsidP="00457E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22F403FE" w14:textId="77777777" w:rsidR="00EB720C" w:rsidRPr="00457EC9" w:rsidRDefault="00EB720C" w:rsidP="00457E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烧写</w:t>
            </w:r>
            <w:proofErr w:type="gramEnd"/>
          </w:p>
        </w:tc>
        <w:tc>
          <w:tcPr>
            <w:tcW w:w="2300" w:type="pct"/>
            <w:shd w:val="clear" w:color="auto" w:fill="auto"/>
            <w:vAlign w:val="center"/>
            <w:hideMark/>
          </w:tcPr>
          <w:p w14:paraId="0649E8D7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DD&lt;4:0&gt;和ADD&lt;9:5&gt;保持不变</w:t>
            </w: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VBNL_N</w:t>
            </w: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=4V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（具体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值需要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摸一下）</w:t>
            </w: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，VSA=0V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，令VSA=0V，测试ISA，此时ISA电流不为零，应该比较大，波动比较大</w:t>
            </w:r>
          </w:p>
        </w:tc>
        <w:tc>
          <w:tcPr>
            <w:tcW w:w="400" w:type="pct"/>
          </w:tcPr>
          <w:p w14:paraId="5C76311B" w14:textId="77777777" w:rsidR="00EB720C" w:rsidRDefault="007068F5"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VBL</w:t>
            </w:r>
            <w:r>
              <w:rPr>
                <w:rFonts w:hint="eastAsia"/>
              </w:rPr>
              <w:t>相等</w:t>
            </w:r>
          </w:p>
        </w:tc>
        <w:tc>
          <w:tcPr>
            <w:tcW w:w="350" w:type="pct"/>
          </w:tcPr>
          <w:p w14:paraId="3D46D112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需要摸一下</w:t>
            </w:r>
          </w:p>
        </w:tc>
        <w:tc>
          <w:tcPr>
            <w:tcW w:w="250" w:type="pct"/>
          </w:tcPr>
          <w:p w14:paraId="60CF6778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</w:t>
            </w:r>
          </w:p>
        </w:tc>
        <w:tc>
          <w:tcPr>
            <w:tcW w:w="250" w:type="pct"/>
          </w:tcPr>
          <w:p w14:paraId="0FC14ED3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</w:t>
            </w:r>
          </w:p>
        </w:tc>
        <w:tc>
          <w:tcPr>
            <w:tcW w:w="562" w:type="pct"/>
          </w:tcPr>
          <w:p w14:paraId="05F99B2B" w14:textId="77777777" w:rsidR="00EB720C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EB720C" w:rsidRPr="00457EC9" w14:paraId="37858450" w14:textId="77777777" w:rsidTr="00EB720C">
        <w:trPr>
          <w:trHeight w:val="570"/>
        </w:trPr>
        <w:tc>
          <w:tcPr>
            <w:tcW w:w="238" w:type="pct"/>
            <w:shd w:val="clear" w:color="auto" w:fill="auto"/>
            <w:noWrap/>
            <w:vAlign w:val="center"/>
            <w:hideMark/>
          </w:tcPr>
          <w:p w14:paraId="68035CB2" w14:textId="77777777" w:rsidR="00EB720C" w:rsidRPr="00457EC9" w:rsidRDefault="00EB720C" w:rsidP="00457E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408192A" w14:textId="77777777" w:rsidR="00EB720C" w:rsidRPr="00457EC9" w:rsidRDefault="00EB720C" w:rsidP="00457EC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烧写后数据确认</w:t>
            </w:r>
          </w:p>
        </w:tc>
        <w:tc>
          <w:tcPr>
            <w:tcW w:w="2300" w:type="pct"/>
            <w:shd w:val="clear" w:color="auto" w:fill="auto"/>
            <w:vAlign w:val="center"/>
            <w:hideMark/>
          </w:tcPr>
          <w:p w14:paraId="25BA4DCE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DD&lt;4:0&gt;和ADD&lt;9:5&gt;保持不变</w:t>
            </w: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VBNL_N</w:t>
            </w:r>
            <w:r w:rsidRPr="00457EC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 xml:space="preserve"> =1.5V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令VSA=0V，测试ISA，此时ISA应该不为零，与step1 相比，大很多，记录此时电流，和地址值</w:t>
            </w:r>
          </w:p>
        </w:tc>
        <w:tc>
          <w:tcPr>
            <w:tcW w:w="400" w:type="pct"/>
          </w:tcPr>
          <w:p w14:paraId="7747A0BD" w14:textId="77777777" w:rsidR="00EB720C" w:rsidRDefault="007068F5"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VBL</w:t>
            </w:r>
            <w:r>
              <w:rPr>
                <w:rFonts w:hint="eastAsia"/>
              </w:rPr>
              <w:t>相等</w:t>
            </w:r>
          </w:p>
        </w:tc>
        <w:tc>
          <w:tcPr>
            <w:tcW w:w="350" w:type="pct"/>
          </w:tcPr>
          <w:p w14:paraId="11EE68C0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</w:t>
            </w:r>
          </w:p>
        </w:tc>
        <w:tc>
          <w:tcPr>
            <w:tcW w:w="250" w:type="pct"/>
          </w:tcPr>
          <w:p w14:paraId="02354B6C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250" w:type="pct"/>
          </w:tcPr>
          <w:p w14:paraId="519B0E27" w14:textId="77777777" w:rsidR="00EB720C" w:rsidRPr="00457EC9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</w:t>
            </w:r>
          </w:p>
        </w:tc>
        <w:tc>
          <w:tcPr>
            <w:tcW w:w="562" w:type="pct"/>
          </w:tcPr>
          <w:p w14:paraId="447AD68C" w14:textId="77777777" w:rsidR="00EB720C" w:rsidRDefault="00EB720C" w:rsidP="00457E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需要摸一下bake条件</w:t>
            </w:r>
          </w:p>
        </w:tc>
      </w:tr>
    </w:tbl>
    <w:p w14:paraId="1831C788" w14:textId="77777777" w:rsidR="00A605A4" w:rsidRDefault="00EB720C">
      <w:r>
        <w:t>测试步骤：</w:t>
      </w:r>
    </w:p>
    <w:p w14:paraId="48C07769" w14:textId="77777777" w:rsidR="00EB720C" w:rsidRDefault="00EB720C" w:rsidP="00EB720C">
      <w:pPr>
        <w:pStyle w:val="a3"/>
        <w:numPr>
          <w:ilvl w:val="0"/>
          <w:numId w:val="1"/>
        </w:numPr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没问题</w:t>
      </w:r>
      <w:r w:rsidR="00AA0C5D">
        <w:rPr>
          <w:rFonts w:hint="eastAsia"/>
        </w:rPr>
        <w:t>（记录地址和</w:t>
      </w:r>
      <w:r w:rsidR="00AA0C5D">
        <w:rPr>
          <w:rFonts w:hint="eastAsia"/>
        </w:rPr>
        <w:t>ISA</w:t>
      </w:r>
      <w:r w:rsidR="00AA0C5D">
        <w:rPr>
          <w:rFonts w:hint="eastAsia"/>
        </w:rPr>
        <w:t>）</w:t>
      </w:r>
    </w:p>
    <w:p w14:paraId="1AB1CA2B" w14:textId="77777777" w:rsidR="00E41BE7" w:rsidRDefault="00EB720C" w:rsidP="00E41BE7">
      <w:pPr>
        <w:pStyle w:val="a3"/>
        <w:numPr>
          <w:ilvl w:val="0"/>
          <w:numId w:val="1"/>
        </w:numPr>
      </w:pP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需要</w:t>
      </w:r>
      <w:proofErr w:type="gramStart"/>
      <w:r>
        <w:rPr>
          <w:rFonts w:hint="eastAsia"/>
        </w:rPr>
        <w:t>确认烧写条件</w:t>
      </w:r>
      <w:proofErr w:type="gramEnd"/>
      <w:r>
        <w:rPr>
          <w:rFonts w:hint="eastAsia"/>
        </w:rPr>
        <w:t>（目标短时间高电压烧写）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07"/>
        <w:gridCol w:w="1229"/>
        <w:gridCol w:w="1230"/>
        <w:gridCol w:w="1230"/>
        <w:gridCol w:w="1177"/>
        <w:gridCol w:w="1177"/>
        <w:gridCol w:w="1256"/>
        <w:gridCol w:w="1256"/>
        <w:gridCol w:w="1013"/>
        <w:gridCol w:w="1013"/>
        <w:gridCol w:w="1013"/>
        <w:gridCol w:w="1013"/>
      </w:tblGrid>
      <w:tr w:rsidR="00E41BE7" w14:paraId="58E8C1DA" w14:textId="77777777" w:rsidTr="00E41BE7">
        <w:trPr>
          <w:jc w:val="center"/>
        </w:trPr>
        <w:tc>
          <w:tcPr>
            <w:tcW w:w="1207" w:type="dxa"/>
            <w:vAlign w:val="center"/>
          </w:tcPr>
          <w:p w14:paraId="31A590FD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样片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烧写时间</w:t>
            </w:r>
            <w:proofErr w:type="gramEnd"/>
            <w:r>
              <w:rPr>
                <w:rFonts w:hint="eastAsia"/>
              </w:rPr>
              <w:t>，电压</w:t>
            </w:r>
          </w:p>
        </w:tc>
        <w:tc>
          <w:tcPr>
            <w:tcW w:w="7299" w:type="dxa"/>
            <w:gridSpan w:val="6"/>
            <w:vAlign w:val="center"/>
          </w:tcPr>
          <w:p w14:paraId="37B80AAF" w14:textId="77777777" w:rsidR="00E41BE7" w:rsidRDefault="00E41BE7" w:rsidP="00E41BE7">
            <w:pPr>
              <w:pStyle w:val="a3"/>
              <w:ind w:firstLine="0"/>
              <w:jc w:val="center"/>
            </w:pPr>
            <w:proofErr w:type="gramStart"/>
            <w:r>
              <w:rPr>
                <w:rFonts w:hint="eastAsia"/>
              </w:rPr>
              <w:t>烧写时间</w:t>
            </w:r>
            <w:proofErr w:type="gramEnd"/>
          </w:p>
        </w:tc>
        <w:tc>
          <w:tcPr>
            <w:tcW w:w="5308" w:type="dxa"/>
            <w:gridSpan w:val="5"/>
            <w:vAlign w:val="center"/>
          </w:tcPr>
          <w:p w14:paraId="2A7EAE12" w14:textId="77777777" w:rsidR="00E41BE7" w:rsidRDefault="00E41BE7" w:rsidP="00E41BE7">
            <w:pPr>
              <w:pStyle w:val="a3"/>
              <w:ind w:firstLine="0"/>
              <w:jc w:val="center"/>
            </w:pPr>
            <w:proofErr w:type="gramStart"/>
            <w:r>
              <w:rPr>
                <w:rFonts w:hint="eastAsia"/>
              </w:rPr>
              <w:t>烧写电压</w:t>
            </w:r>
            <w:proofErr w:type="gramEnd"/>
          </w:p>
        </w:tc>
      </w:tr>
      <w:tr w:rsidR="00E41BE7" w14:paraId="4B5BF703" w14:textId="77777777" w:rsidTr="00E41BE7">
        <w:trPr>
          <w:jc w:val="center"/>
        </w:trPr>
        <w:tc>
          <w:tcPr>
            <w:tcW w:w="1207" w:type="dxa"/>
            <w:vAlign w:val="center"/>
          </w:tcPr>
          <w:p w14:paraId="7461B5D0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29" w:type="dxa"/>
            <w:vAlign w:val="center"/>
          </w:tcPr>
          <w:p w14:paraId="6388E2CC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40ms</w:t>
            </w:r>
          </w:p>
        </w:tc>
        <w:tc>
          <w:tcPr>
            <w:tcW w:w="1230" w:type="dxa"/>
            <w:vAlign w:val="center"/>
          </w:tcPr>
          <w:p w14:paraId="15719E3A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20ms</w:t>
            </w:r>
          </w:p>
        </w:tc>
        <w:tc>
          <w:tcPr>
            <w:tcW w:w="1230" w:type="dxa"/>
            <w:vAlign w:val="center"/>
          </w:tcPr>
          <w:p w14:paraId="42CFE30C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10ms</w:t>
            </w:r>
          </w:p>
        </w:tc>
        <w:tc>
          <w:tcPr>
            <w:tcW w:w="1177" w:type="dxa"/>
            <w:vAlign w:val="center"/>
          </w:tcPr>
          <w:p w14:paraId="3C46243E" w14:textId="77777777" w:rsidR="00E41BE7" w:rsidRDefault="00AD71DE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1m</w:t>
            </w:r>
          </w:p>
        </w:tc>
        <w:tc>
          <w:tcPr>
            <w:tcW w:w="1177" w:type="dxa"/>
            <w:vAlign w:val="center"/>
          </w:tcPr>
          <w:p w14:paraId="69E9330A" w14:textId="77777777" w:rsidR="00E41BE7" w:rsidRDefault="00AD71DE" w:rsidP="00E539D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100u</w:t>
            </w:r>
          </w:p>
        </w:tc>
        <w:tc>
          <w:tcPr>
            <w:tcW w:w="1256" w:type="dxa"/>
            <w:vAlign w:val="center"/>
          </w:tcPr>
          <w:p w14:paraId="325802A4" w14:textId="77777777" w:rsidR="00E41BE7" w:rsidRDefault="00AD71DE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10u</w:t>
            </w:r>
          </w:p>
        </w:tc>
        <w:tc>
          <w:tcPr>
            <w:tcW w:w="1256" w:type="dxa"/>
            <w:vAlign w:val="center"/>
          </w:tcPr>
          <w:p w14:paraId="756A18A7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4.4</w:t>
            </w:r>
          </w:p>
        </w:tc>
        <w:tc>
          <w:tcPr>
            <w:tcW w:w="1013" w:type="dxa"/>
            <w:vAlign w:val="center"/>
          </w:tcPr>
          <w:p w14:paraId="0240BF06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4.6</w:t>
            </w:r>
          </w:p>
        </w:tc>
        <w:tc>
          <w:tcPr>
            <w:tcW w:w="1013" w:type="dxa"/>
            <w:vAlign w:val="center"/>
          </w:tcPr>
          <w:p w14:paraId="08ED0281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4.8</w:t>
            </w:r>
          </w:p>
        </w:tc>
        <w:tc>
          <w:tcPr>
            <w:tcW w:w="1013" w:type="dxa"/>
            <w:vAlign w:val="center"/>
          </w:tcPr>
          <w:p w14:paraId="0785C09F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5.0</w:t>
            </w:r>
          </w:p>
        </w:tc>
        <w:tc>
          <w:tcPr>
            <w:tcW w:w="1013" w:type="dxa"/>
            <w:vAlign w:val="center"/>
          </w:tcPr>
          <w:p w14:paraId="313B4F3F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5.2</w:t>
            </w:r>
          </w:p>
        </w:tc>
      </w:tr>
      <w:tr w:rsidR="00E41BE7" w14:paraId="5A781947" w14:textId="77777777" w:rsidTr="00E41BE7">
        <w:trPr>
          <w:jc w:val="center"/>
        </w:trPr>
        <w:tc>
          <w:tcPr>
            <w:tcW w:w="1207" w:type="dxa"/>
            <w:vAlign w:val="center"/>
          </w:tcPr>
          <w:p w14:paraId="221FF9D8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29" w:type="dxa"/>
            <w:vAlign w:val="center"/>
          </w:tcPr>
          <w:p w14:paraId="3FC09F72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230" w:type="dxa"/>
            <w:vAlign w:val="center"/>
          </w:tcPr>
          <w:p w14:paraId="5BB1B94C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4C1E6D21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464D60A2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2180F1EF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6ACE1173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7E804862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13" w:type="dxa"/>
            <w:vAlign w:val="center"/>
          </w:tcPr>
          <w:p w14:paraId="1A65CF1D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4EC75A95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50EAF82B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613F74FE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</w:tr>
      <w:tr w:rsidR="00E41BE7" w14:paraId="2673CE82" w14:textId="77777777" w:rsidTr="00E41BE7">
        <w:trPr>
          <w:jc w:val="center"/>
        </w:trPr>
        <w:tc>
          <w:tcPr>
            <w:tcW w:w="1207" w:type="dxa"/>
            <w:vAlign w:val="center"/>
          </w:tcPr>
          <w:p w14:paraId="4C6E8CF0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29" w:type="dxa"/>
            <w:vAlign w:val="center"/>
          </w:tcPr>
          <w:p w14:paraId="4821AC5A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4EDDD861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230" w:type="dxa"/>
            <w:vAlign w:val="center"/>
          </w:tcPr>
          <w:p w14:paraId="2FC2D95B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611942E9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2128D018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35C3EE54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389ADC8A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280B73AD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13" w:type="dxa"/>
            <w:vAlign w:val="center"/>
          </w:tcPr>
          <w:p w14:paraId="5A6169A5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661EC8D0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460AC6A7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</w:tr>
      <w:tr w:rsidR="00E41BE7" w14:paraId="7447600B" w14:textId="77777777" w:rsidTr="00E41BE7">
        <w:trPr>
          <w:jc w:val="center"/>
        </w:trPr>
        <w:tc>
          <w:tcPr>
            <w:tcW w:w="1207" w:type="dxa"/>
            <w:vAlign w:val="center"/>
          </w:tcPr>
          <w:p w14:paraId="43C622E6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29" w:type="dxa"/>
            <w:vAlign w:val="center"/>
          </w:tcPr>
          <w:p w14:paraId="2335AAF2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5CEBD423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5E3634D4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77" w:type="dxa"/>
            <w:vAlign w:val="center"/>
          </w:tcPr>
          <w:p w14:paraId="60959B5B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6675D2F0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512A3C12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5C4F542E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6A5D5A26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13" w:type="dxa"/>
            <w:vAlign w:val="center"/>
          </w:tcPr>
          <w:p w14:paraId="1A586429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4C073224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4B1B603A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</w:tr>
      <w:tr w:rsidR="00E41BE7" w14:paraId="119D49E1" w14:textId="77777777" w:rsidTr="00E41BE7">
        <w:trPr>
          <w:jc w:val="center"/>
        </w:trPr>
        <w:tc>
          <w:tcPr>
            <w:tcW w:w="1207" w:type="dxa"/>
            <w:vAlign w:val="center"/>
          </w:tcPr>
          <w:p w14:paraId="713C7111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29" w:type="dxa"/>
            <w:vAlign w:val="center"/>
          </w:tcPr>
          <w:p w14:paraId="36CA88BF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12ECCCB3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2175A32E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3901DF5F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77" w:type="dxa"/>
            <w:vAlign w:val="center"/>
          </w:tcPr>
          <w:p w14:paraId="17E31A2D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7E7001F1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2A077356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7AE07C96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13" w:type="dxa"/>
            <w:vAlign w:val="center"/>
          </w:tcPr>
          <w:p w14:paraId="1118783D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72C96571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3345A37A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</w:tr>
      <w:tr w:rsidR="00E41BE7" w14:paraId="11CB0296" w14:textId="77777777" w:rsidTr="00E41BE7">
        <w:trPr>
          <w:jc w:val="center"/>
        </w:trPr>
        <w:tc>
          <w:tcPr>
            <w:tcW w:w="1207" w:type="dxa"/>
            <w:vAlign w:val="center"/>
          </w:tcPr>
          <w:p w14:paraId="5A27E5F3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29" w:type="dxa"/>
            <w:vAlign w:val="center"/>
          </w:tcPr>
          <w:p w14:paraId="47AD715F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63E31809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1A1DF8E6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0AE24B0D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77" w:type="dxa"/>
            <w:vAlign w:val="center"/>
          </w:tcPr>
          <w:p w14:paraId="2665EDBE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2F5E5875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51745074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763F44B5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743BDA66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13" w:type="dxa"/>
            <w:vAlign w:val="center"/>
          </w:tcPr>
          <w:p w14:paraId="373664A1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3CBF4BC8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</w:tr>
      <w:tr w:rsidR="00E41BE7" w14:paraId="6C147E4F" w14:textId="77777777" w:rsidTr="00E41BE7">
        <w:trPr>
          <w:jc w:val="center"/>
        </w:trPr>
        <w:tc>
          <w:tcPr>
            <w:tcW w:w="1207" w:type="dxa"/>
            <w:vAlign w:val="center"/>
          </w:tcPr>
          <w:p w14:paraId="342F008C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29" w:type="dxa"/>
            <w:vAlign w:val="center"/>
          </w:tcPr>
          <w:p w14:paraId="0A34BC5A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242A72BB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0B8045F4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53086932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04B88EEA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256" w:type="dxa"/>
            <w:vAlign w:val="center"/>
          </w:tcPr>
          <w:p w14:paraId="374F6221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7B744B86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37825515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1E06D4C8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13" w:type="dxa"/>
            <w:vAlign w:val="center"/>
          </w:tcPr>
          <w:p w14:paraId="071DC172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1B92DC27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</w:tr>
      <w:tr w:rsidR="00E41BE7" w14:paraId="431DC2A6" w14:textId="77777777" w:rsidTr="00E41BE7">
        <w:trPr>
          <w:jc w:val="center"/>
        </w:trPr>
        <w:tc>
          <w:tcPr>
            <w:tcW w:w="1207" w:type="dxa"/>
            <w:vAlign w:val="center"/>
          </w:tcPr>
          <w:p w14:paraId="693E9B1A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29" w:type="dxa"/>
            <w:vAlign w:val="center"/>
          </w:tcPr>
          <w:p w14:paraId="21D11EC5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6E963BBD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147EA924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5A2B77B5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509C4C58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1729B3E6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256" w:type="dxa"/>
            <w:vAlign w:val="center"/>
          </w:tcPr>
          <w:p w14:paraId="35E72F8F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011852DA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1D2F16C4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13" w:type="dxa"/>
            <w:vAlign w:val="center"/>
          </w:tcPr>
          <w:p w14:paraId="32891F11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5179A78E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</w:tr>
      <w:tr w:rsidR="00E41BE7" w14:paraId="02ADC468" w14:textId="77777777" w:rsidTr="00E41BE7">
        <w:trPr>
          <w:jc w:val="center"/>
        </w:trPr>
        <w:tc>
          <w:tcPr>
            <w:tcW w:w="1207" w:type="dxa"/>
            <w:vAlign w:val="center"/>
          </w:tcPr>
          <w:p w14:paraId="67C1242F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29" w:type="dxa"/>
            <w:vAlign w:val="center"/>
          </w:tcPr>
          <w:p w14:paraId="7795FCA8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500AB436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45B06D22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1C579250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6694BC2F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256" w:type="dxa"/>
            <w:vAlign w:val="center"/>
          </w:tcPr>
          <w:p w14:paraId="73044EF5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0755FED3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091D94D6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4EE3815A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08E62899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13" w:type="dxa"/>
            <w:vAlign w:val="center"/>
          </w:tcPr>
          <w:p w14:paraId="00B03354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</w:tr>
      <w:tr w:rsidR="00E41BE7" w14:paraId="3DE905CD" w14:textId="77777777" w:rsidTr="00E41BE7">
        <w:trPr>
          <w:jc w:val="center"/>
        </w:trPr>
        <w:tc>
          <w:tcPr>
            <w:tcW w:w="1207" w:type="dxa"/>
            <w:vAlign w:val="center"/>
          </w:tcPr>
          <w:p w14:paraId="5F5487AC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29" w:type="dxa"/>
            <w:vAlign w:val="center"/>
          </w:tcPr>
          <w:p w14:paraId="48E5B82C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2FD743AE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704C3FED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383D5F82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2585D42C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1A295C93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256" w:type="dxa"/>
            <w:vAlign w:val="center"/>
          </w:tcPr>
          <w:p w14:paraId="3FD13CE8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591A7163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667CCC63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5CB9E19B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13" w:type="dxa"/>
            <w:vAlign w:val="center"/>
          </w:tcPr>
          <w:p w14:paraId="6210E9DF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</w:tr>
      <w:tr w:rsidR="00E41BE7" w14:paraId="49146D83" w14:textId="77777777" w:rsidTr="00E41BE7">
        <w:trPr>
          <w:jc w:val="center"/>
        </w:trPr>
        <w:tc>
          <w:tcPr>
            <w:tcW w:w="1207" w:type="dxa"/>
            <w:vAlign w:val="center"/>
          </w:tcPr>
          <w:p w14:paraId="2F9051A1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29" w:type="dxa"/>
            <w:vAlign w:val="center"/>
          </w:tcPr>
          <w:p w14:paraId="4E986441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474AF87D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30" w:type="dxa"/>
            <w:vAlign w:val="center"/>
          </w:tcPr>
          <w:p w14:paraId="222BBC50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02E407EE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177" w:type="dxa"/>
            <w:vAlign w:val="center"/>
          </w:tcPr>
          <w:p w14:paraId="0110F827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256" w:type="dxa"/>
            <w:vAlign w:val="center"/>
          </w:tcPr>
          <w:p w14:paraId="030C969D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256" w:type="dxa"/>
            <w:vAlign w:val="center"/>
          </w:tcPr>
          <w:p w14:paraId="14FAB01E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70432042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5A397134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68B8B33A" w14:textId="77777777" w:rsidR="00E41BE7" w:rsidRDefault="00E41BE7" w:rsidP="00E41BE7">
            <w:pPr>
              <w:pStyle w:val="a3"/>
              <w:ind w:firstLine="0"/>
              <w:jc w:val="center"/>
            </w:pPr>
          </w:p>
        </w:tc>
        <w:tc>
          <w:tcPr>
            <w:tcW w:w="1013" w:type="dxa"/>
            <w:vAlign w:val="center"/>
          </w:tcPr>
          <w:p w14:paraId="10C0A206" w14:textId="77777777" w:rsidR="00E41BE7" w:rsidRDefault="00E41BE7" w:rsidP="00E41BE7">
            <w:pPr>
              <w:pStyle w:val="a3"/>
              <w:ind w:firstLine="0"/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21F1DA85" w14:textId="77777777" w:rsidR="00C30F57" w:rsidRDefault="00C30F57" w:rsidP="00C30F57">
      <w:pPr>
        <w:pStyle w:val="a3"/>
        <w:numPr>
          <w:ilvl w:val="0"/>
          <w:numId w:val="1"/>
        </w:numPr>
      </w:pPr>
      <w:r>
        <w:rPr>
          <w:rFonts w:hint="eastAsia"/>
        </w:rPr>
        <w:lastRenderedPageBreak/>
        <w:t>步骤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3</w:t>
      </w:r>
      <w:r>
        <w:rPr>
          <w:rFonts w:hint="eastAsia"/>
        </w:rPr>
        <w:t>需要对</w:t>
      </w:r>
      <w:r>
        <w:rPr>
          <w:rFonts w:hint="eastAsia"/>
        </w:rPr>
        <w:t>A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样品都做</w:t>
      </w:r>
    </w:p>
    <w:p w14:paraId="5658D30B" w14:textId="77777777" w:rsidR="00C30F57" w:rsidRDefault="00C30F57" w:rsidP="00C30F57">
      <w:pPr>
        <w:pStyle w:val="a3"/>
        <w:numPr>
          <w:ilvl w:val="0"/>
          <w:numId w:val="1"/>
        </w:numPr>
      </w:pPr>
      <w:r>
        <w:rPr>
          <w:rFonts w:hint="eastAsia"/>
        </w:rPr>
        <w:t>总的测试</w:t>
      </w:r>
      <w:r>
        <w:rPr>
          <w:rFonts w:hint="eastAsia"/>
        </w:rPr>
        <w:t>bit</w:t>
      </w:r>
      <w:r>
        <w:rPr>
          <w:rFonts w:hint="eastAsia"/>
        </w:rPr>
        <w:t>是</w:t>
      </w:r>
      <w:r>
        <w:rPr>
          <w:rFonts w:hint="eastAsia"/>
        </w:rPr>
        <w:t>1024</w:t>
      </w:r>
      <w:r>
        <w:rPr>
          <w:rFonts w:hint="eastAsia"/>
        </w:rPr>
        <w:t>个，每一片都要测，按照读</w:t>
      </w:r>
      <w:r>
        <w:rPr>
          <w:rFonts w:hint="eastAsia"/>
        </w:rPr>
        <w:t>-</w:t>
      </w:r>
      <w:r>
        <w:rPr>
          <w:rFonts w:hint="eastAsia"/>
        </w:rPr>
        <w:t>写</w:t>
      </w:r>
      <w:r>
        <w:rPr>
          <w:rFonts w:hint="eastAsia"/>
        </w:rPr>
        <w:t>-</w:t>
      </w:r>
      <w:r>
        <w:rPr>
          <w:rFonts w:hint="eastAsia"/>
        </w:rPr>
        <w:t>读的顺序（全读，全写，再全读）</w:t>
      </w:r>
    </w:p>
    <w:p w14:paraId="28A525B7" w14:textId="77777777" w:rsidR="00C30F57" w:rsidRDefault="00C30F57" w:rsidP="00C30F57">
      <w:pPr>
        <w:pStyle w:val="a3"/>
        <w:numPr>
          <w:ilvl w:val="0"/>
          <w:numId w:val="1"/>
        </w:numPr>
      </w:pPr>
      <w:proofErr w:type="gramStart"/>
      <w:r>
        <w:rPr>
          <w:rFonts w:hint="eastAsia"/>
        </w:rPr>
        <w:t>烧写条件</w:t>
      </w:r>
      <w:proofErr w:type="gramEnd"/>
      <w:r>
        <w:rPr>
          <w:rFonts w:hint="eastAsia"/>
        </w:rPr>
        <w:t>的中心值是</w:t>
      </w:r>
      <w:r>
        <w:rPr>
          <w:rFonts w:hint="eastAsia"/>
        </w:rPr>
        <w:t xml:space="preserve">4.4V </w:t>
      </w:r>
      <w:r>
        <w:rPr>
          <w:rFonts w:hint="eastAsia"/>
        </w:rPr>
        <w:t>大约</w:t>
      </w:r>
      <w:r>
        <w:rPr>
          <w:rFonts w:hint="eastAsia"/>
        </w:rPr>
        <w:t xml:space="preserve">40ms </w:t>
      </w:r>
      <w:r>
        <w:rPr>
          <w:rFonts w:hint="eastAsia"/>
        </w:rPr>
        <w:t>，目标是缩短时间，提高烧写电压，看是否能够提高成功率</w:t>
      </w:r>
    </w:p>
    <w:p w14:paraId="62A4935A" w14:textId="77777777" w:rsidR="00C30F57" w:rsidRDefault="00C30F57" w:rsidP="00C30F57">
      <w:pPr>
        <w:pStyle w:val="a3"/>
        <w:numPr>
          <w:ilvl w:val="0"/>
          <w:numId w:val="1"/>
        </w:numPr>
      </w:pPr>
      <w:r>
        <w:rPr>
          <w:rFonts w:hint="eastAsia"/>
        </w:rPr>
        <w:t>每个</w:t>
      </w:r>
      <w:proofErr w:type="gramStart"/>
      <w:r>
        <w:rPr>
          <w:rFonts w:hint="eastAsia"/>
        </w:rPr>
        <w:t>样品读</w:t>
      </w:r>
      <w:proofErr w:type="gramEnd"/>
      <w:r>
        <w:rPr>
          <w:rFonts w:hint="eastAsia"/>
        </w:rPr>
        <w:t>-</w:t>
      </w:r>
      <w:r>
        <w:rPr>
          <w:rFonts w:hint="eastAsia"/>
        </w:rPr>
        <w:t>烧</w:t>
      </w:r>
      <w:r>
        <w:rPr>
          <w:rFonts w:hint="eastAsia"/>
        </w:rPr>
        <w:t>-</w:t>
      </w:r>
      <w:r>
        <w:rPr>
          <w:rFonts w:hint="eastAsia"/>
        </w:rPr>
        <w:t>读</w:t>
      </w:r>
      <w:r>
        <w:rPr>
          <w:rFonts w:hint="eastAsia"/>
        </w:rPr>
        <w:t xml:space="preserve"> </w:t>
      </w:r>
      <w:r>
        <w:rPr>
          <w:rFonts w:hint="eastAsia"/>
        </w:rPr>
        <w:t>三个步骤结束之后，需要高温下</w:t>
      </w:r>
      <w:r>
        <w:rPr>
          <w:rFonts w:hint="eastAsia"/>
        </w:rPr>
        <w:t>125</w:t>
      </w:r>
      <w:r>
        <w:rPr>
          <w:rFonts w:hint="eastAsia"/>
        </w:rPr>
        <w:t>度</w:t>
      </w:r>
      <w:r>
        <w:rPr>
          <w:rFonts w:hint="eastAsia"/>
        </w:rPr>
        <w:t>bake</w:t>
      </w:r>
      <w:r>
        <w:rPr>
          <w:rFonts w:hint="eastAsia"/>
        </w:rPr>
        <w:t>一周之后，再读，重新测试确认数据写入良率（步骤</w:t>
      </w:r>
      <w:r>
        <w:rPr>
          <w:rFonts w:hint="eastAsia"/>
        </w:rPr>
        <w:t>1</w:t>
      </w:r>
      <w:r>
        <w:rPr>
          <w:rFonts w:hint="eastAsia"/>
        </w:rPr>
        <w:t>）记录</w:t>
      </w:r>
      <w:r>
        <w:rPr>
          <w:rFonts w:hint="eastAsia"/>
        </w:rPr>
        <w:t>ISA</w:t>
      </w:r>
      <w:r>
        <w:rPr>
          <w:rFonts w:hint="eastAsia"/>
        </w:rPr>
        <w:t>电流和地址，看看是否存在之前</w:t>
      </w:r>
      <w:proofErr w:type="gramStart"/>
      <w:r>
        <w:rPr>
          <w:rFonts w:hint="eastAsia"/>
        </w:rPr>
        <w:t>烧写成功</w:t>
      </w:r>
      <w:proofErr w:type="gramEnd"/>
      <w:r>
        <w:rPr>
          <w:rFonts w:hint="eastAsia"/>
        </w:rPr>
        <w:t>的</w:t>
      </w:r>
      <w:r>
        <w:rPr>
          <w:rFonts w:hint="eastAsia"/>
        </w:rPr>
        <w:t>bit</w:t>
      </w:r>
      <w:r>
        <w:rPr>
          <w:rFonts w:hint="eastAsia"/>
        </w:rPr>
        <w:t>，经过高温后恢复</w:t>
      </w:r>
      <w:proofErr w:type="gramStart"/>
      <w:r>
        <w:rPr>
          <w:rFonts w:hint="eastAsia"/>
        </w:rPr>
        <w:t>成烧写</w:t>
      </w:r>
      <w:proofErr w:type="gramEnd"/>
      <w:r>
        <w:rPr>
          <w:rFonts w:hint="eastAsia"/>
        </w:rPr>
        <w:t>之前的现象</w:t>
      </w:r>
    </w:p>
    <w:p w14:paraId="6FDA3A0C" w14:textId="77777777" w:rsidR="00C30F57" w:rsidRDefault="00C30F57" w:rsidP="00C30F57">
      <w:pPr>
        <w:pStyle w:val="a3"/>
        <w:ind w:left="360" w:firstLine="0"/>
      </w:pPr>
    </w:p>
    <w:p w14:paraId="639B9C02" w14:textId="77777777" w:rsidR="00C30F57" w:rsidRDefault="00C30F57" w:rsidP="00C30F57">
      <w:pPr>
        <w:pStyle w:val="a3"/>
        <w:ind w:left="360" w:firstLine="0"/>
      </w:pPr>
    </w:p>
    <w:p w14:paraId="5E5F90EA" w14:textId="77777777" w:rsidR="00C30F57" w:rsidRDefault="00C30F57" w:rsidP="00C30F57">
      <w:pPr>
        <w:pStyle w:val="a3"/>
        <w:ind w:left="360" w:firstLine="0"/>
      </w:pPr>
    </w:p>
    <w:p w14:paraId="3166C8F3" w14:textId="77777777" w:rsidR="00C30F57" w:rsidRDefault="00C30F57" w:rsidP="00C30F57">
      <w:pPr>
        <w:pStyle w:val="a3"/>
        <w:ind w:left="360" w:firstLine="0"/>
      </w:pPr>
    </w:p>
    <w:p w14:paraId="2E225B51" w14:textId="77777777" w:rsidR="00C30F57" w:rsidRDefault="00C30F57" w:rsidP="00C30F57">
      <w:pPr>
        <w:pStyle w:val="a3"/>
        <w:ind w:left="360" w:firstLine="0"/>
      </w:pPr>
    </w:p>
    <w:p w14:paraId="1F7A9113" w14:textId="77777777" w:rsidR="00C30F57" w:rsidRDefault="00C30F57" w:rsidP="00C30F57">
      <w:pPr>
        <w:pStyle w:val="a3"/>
        <w:ind w:left="360" w:firstLine="0"/>
      </w:pPr>
    </w:p>
    <w:p w14:paraId="22678930" w14:textId="77777777" w:rsidR="00C30F57" w:rsidRDefault="00C30F57" w:rsidP="00C30F57">
      <w:pPr>
        <w:pStyle w:val="a3"/>
        <w:ind w:left="360" w:firstLine="0"/>
      </w:pPr>
    </w:p>
    <w:p w14:paraId="12016D0B" w14:textId="77777777" w:rsidR="00C30F57" w:rsidRDefault="00C30F57" w:rsidP="00C30F57">
      <w:pPr>
        <w:pStyle w:val="a3"/>
        <w:ind w:left="360" w:firstLine="0"/>
      </w:pPr>
    </w:p>
    <w:p w14:paraId="1353E6F2" w14:textId="77777777" w:rsidR="00C30F57" w:rsidRDefault="00C30F57" w:rsidP="00C30F57">
      <w:pPr>
        <w:pStyle w:val="a3"/>
        <w:ind w:left="360" w:firstLine="0"/>
      </w:pPr>
    </w:p>
    <w:p w14:paraId="76A4F15C" w14:textId="77777777" w:rsidR="00C30F57" w:rsidRDefault="00C30F57" w:rsidP="00C30F57">
      <w:pPr>
        <w:pStyle w:val="a3"/>
        <w:ind w:left="360" w:firstLine="0"/>
      </w:pPr>
    </w:p>
    <w:p w14:paraId="2B8879D6" w14:textId="77777777" w:rsidR="00C30F57" w:rsidRDefault="00C30F57" w:rsidP="00C30F57">
      <w:pPr>
        <w:pStyle w:val="a3"/>
        <w:ind w:left="360" w:firstLine="0"/>
      </w:pPr>
    </w:p>
    <w:p w14:paraId="5AF52FC2" w14:textId="77777777" w:rsidR="00C30F57" w:rsidRDefault="00C30F57" w:rsidP="00C30F57">
      <w:pPr>
        <w:pStyle w:val="a3"/>
        <w:ind w:left="360" w:firstLine="0"/>
      </w:pPr>
    </w:p>
    <w:p w14:paraId="330EE6E6" w14:textId="77777777" w:rsidR="00C30F57" w:rsidRDefault="00C30F57" w:rsidP="00C30F57">
      <w:pPr>
        <w:pStyle w:val="a3"/>
        <w:ind w:left="360" w:firstLine="0"/>
      </w:pPr>
    </w:p>
    <w:p w14:paraId="301B2B27" w14:textId="77777777" w:rsidR="00C30F57" w:rsidRDefault="00C30F57" w:rsidP="00C30F57">
      <w:pPr>
        <w:pStyle w:val="a3"/>
        <w:ind w:left="360" w:firstLine="0"/>
      </w:pPr>
    </w:p>
    <w:p w14:paraId="1D07918D" w14:textId="77777777" w:rsidR="00C30F57" w:rsidRDefault="00C30F57" w:rsidP="00C30F57">
      <w:pPr>
        <w:pStyle w:val="a3"/>
        <w:ind w:left="360" w:firstLine="0"/>
      </w:pPr>
    </w:p>
    <w:p w14:paraId="0FCCF4D4" w14:textId="77777777" w:rsidR="00C30F57" w:rsidRDefault="00C30F57" w:rsidP="00C30F57">
      <w:pPr>
        <w:pStyle w:val="a3"/>
        <w:ind w:left="360" w:firstLine="0"/>
      </w:pPr>
    </w:p>
    <w:p w14:paraId="56805275" w14:textId="77777777" w:rsidR="00C30F57" w:rsidRDefault="00C30F57" w:rsidP="00C30F57">
      <w:pPr>
        <w:pStyle w:val="a3"/>
        <w:ind w:left="360" w:firstLine="0"/>
      </w:pPr>
    </w:p>
    <w:p w14:paraId="4BB52C41" w14:textId="77777777" w:rsidR="00C30F57" w:rsidRDefault="00C30F57" w:rsidP="00C30F57">
      <w:pPr>
        <w:pStyle w:val="a3"/>
        <w:ind w:left="360" w:firstLine="0"/>
      </w:pPr>
    </w:p>
    <w:p w14:paraId="54337268" w14:textId="77777777" w:rsidR="00C30F57" w:rsidRDefault="00C30F57" w:rsidP="00C30F57">
      <w:pPr>
        <w:pStyle w:val="a3"/>
        <w:ind w:left="360" w:firstLine="0"/>
      </w:pPr>
    </w:p>
    <w:p w14:paraId="528A2582" w14:textId="77777777" w:rsidR="00C30F57" w:rsidRDefault="00C30F57" w:rsidP="00C30F57">
      <w:pPr>
        <w:pStyle w:val="a3"/>
        <w:ind w:left="360" w:firstLine="0"/>
      </w:pPr>
    </w:p>
    <w:p w14:paraId="2BD4ED96" w14:textId="77777777" w:rsidR="00C30F57" w:rsidRDefault="00C30F57" w:rsidP="00C30F57">
      <w:pPr>
        <w:pStyle w:val="a3"/>
        <w:ind w:left="360" w:firstLine="0"/>
      </w:pPr>
    </w:p>
    <w:p w14:paraId="35F3D72C" w14:textId="77777777" w:rsidR="00C30F57" w:rsidRDefault="00C30F57" w:rsidP="00C30F57">
      <w:r>
        <w:rPr>
          <w:rFonts w:hint="eastAsia"/>
        </w:rPr>
        <w:lastRenderedPageBreak/>
        <w:t>测试信息：</w:t>
      </w:r>
    </w:p>
    <w:tbl>
      <w:tblPr>
        <w:tblW w:w="8642" w:type="dxa"/>
        <w:tblInd w:w="113" w:type="dxa"/>
        <w:tblLook w:val="04A0" w:firstRow="1" w:lastRow="0" w:firstColumn="1" w:lastColumn="0" w:noHBand="0" w:noVBand="1"/>
      </w:tblPr>
      <w:tblGrid>
        <w:gridCol w:w="1080"/>
        <w:gridCol w:w="1940"/>
        <w:gridCol w:w="1640"/>
        <w:gridCol w:w="1856"/>
        <w:gridCol w:w="2126"/>
      </w:tblGrid>
      <w:tr w:rsidR="00C30F57" w:rsidRPr="003A5E7A" w14:paraId="2668769E" w14:textId="77777777" w:rsidTr="00C10FE8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92949D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d编号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5C3EE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in脚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E4EA2D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-电压(V)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868D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-电压(V)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9AA56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-电压(V)</w:t>
            </w:r>
          </w:p>
        </w:tc>
      </w:tr>
      <w:tr w:rsidR="00C30F57" w:rsidRPr="003A5E7A" w14:paraId="410E6FA9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9B48EB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917B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SS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1FB81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67124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8F7F2A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C30F57" w:rsidRPr="003A5E7A" w14:paraId="5C95B43D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DE747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703C6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E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8972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B6CF1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F0EC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C30F57" w:rsidRPr="003A5E7A" w14:paraId="6146416A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075DA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6296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DD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F1BFA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1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10B35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7AB6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1</w:t>
            </w:r>
          </w:p>
        </w:tc>
      </w:tr>
      <w:tr w:rsidR="00C30F57" w:rsidRPr="003A5E7A" w14:paraId="7D1CA0CA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85A8B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67AE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SS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670701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485A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86523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C30F57" w:rsidRPr="003A5E7A" w14:paraId="275571D4" w14:textId="77777777" w:rsidTr="00C10FE8">
        <w:trPr>
          <w:trHeight w:val="302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1649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D9EF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DD33-N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96CD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7028A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需要摸一下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D548C5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</w:tr>
      <w:tr w:rsidR="00C30F57" w:rsidRPr="003A5E7A" w14:paraId="42E194EB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FC97B4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48505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BNL-N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FE63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06856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需要摸一下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F6B3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</w:tr>
      <w:tr w:rsidR="00C30F57" w:rsidRPr="003A5E7A" w14:paraId="047788A9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1AD715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A270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A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9298A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3B6AB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7A2202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C30F57" w:rsidRPr="003A5E7A" w14:paraId="7B56C749" w14:textId="77777777" w:rsidTr="00C10FE8">
        <w:trPr>
          <w:trHeight w:val="283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27E61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7737E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DD33-N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DC6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C57CD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需要摸一下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11B0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</w:tr>
      <w:tr w:rsidR="00C30F57" w:rsidRPr="003A5E7A" w14:paraId="7E6120E9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284384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2EC81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S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7EAA2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0ED31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84E51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</w:t>
            </w:r>
          </w:p>
        </w:tc>
      </w:tr>
      <w:tr w:rsidR="00C30F57" w:rsidRPr="003A5E7A" w14:paraId="036AC0C7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38804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E2AE3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9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0337B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400E6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3644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30F57" w:rsidRPr="003A5E7A" w14:paraId="1F823E51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2429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72ADA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8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D6624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457EE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E320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30F57" w:rsidRPr="003A5E7A" w14:paraId="40706093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9D61F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552C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7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0629D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ED1E6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74D6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30F57" w:rsidRPr="003A5E7A" w14:paraId="29439273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35B541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74DE3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6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3DE0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A515E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30694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30F57" w:rsidRPr="003A5E7A" w14:paraId="643968B4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560E76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757FB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5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B04CF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858B41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3C093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30F57" w:rsidRPr="003A5E7A" w14:paraId="0BF54189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29B4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BCD7FB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4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6671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9DABF5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DA9E3D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30F57" w:rsidRPr="003A5E7A" w14:paraId="02C08533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DFE12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DCB2B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3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F81254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3F4F6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39500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30F57" w:rsidRPr="003A5E7A" w14:paraId="44F4F65A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2A8C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D1BD6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2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CD4FE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63D863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105B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30F57" w:rsidRPr="003A5E7A" w14:paraId="6786F192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BAF5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37D5E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1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D5F4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0D28B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DFF355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30F57" w:rsidRPr="003A5E7A" w14:paraId="15372F27" w14:textId="77777777" w:rsidTr="00C10FE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E6B3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95175E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0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E55EE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34AB4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F59A8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01189E6C" w14:textId="77777777" w:rsidR="00C30F57" w:rsidRDefault="00C30F57" w:rsidP="00C30F57"/>
    <w:p w14:paraId="7D335940" w14:textId="77777777" w:rsidR="00C30F57" w:rsidRDefault="00C30F57" w:rsidP="00C30F57">
      <w:pPr>
        <w:pStyle w:val="a3"/>
        <w:ind w:left="360" w:firstLine="0"/>
      </w:pPr>
    </w:p>
    <w:p w14:paraId="10288507" w14:textId="77777777" w:rsidR="00C30F57" w:rsidRDefault="00C30F57" w:rsidP="00C30F57">
      <w:pPr>
        <w:pStyle w:val="a3"/>
        <w:ind w:left="360" w:firstLine="0"/>
      </w:pPr>
    </w:p>
    <w:p w14:paraId="5084C7DB" w14:textId="77777777" w:rsidR="00C30F57" w:rsidRDefault="00C30F57" w:rsidP="00C30F57">
      <w:pPr>
        <w:pStyle w:val="a3"/>
        <w:ind w:left="360" w:firstLine="0"/>
      </w:pPr>
    </w:p>
    <w:p w14:paraId="7B5A2C0D" w14:textId="77777777" w:rsidR="00C30F57" w:rsidRDefault="00C30F57" w:rsidP="00C30F57">
      <w:pPr>
        <w:pStyle w:val="a3"/>
        <w:ind w:left="360" w:firstLine="0"/>
      </w:pPr>
    </w:p>
    <w:tbl>
      <w:tblPr>
        <w:tblW w:w="8003" w:type="dxa"/>
        <w:tblInd w:w="113" w:type="dxa"/>
        <w:tblLook w:val="04A0" w:firstRow="1" w:lastRow="0" w:firstColumn="1" w:lastColumn="0" w:noHBand="0" w:noVBand="1"/>
      </w:tblPr>
      <w:tblGrid>
        <w:gridCol w:w="1271"/>
        <w:gridCol w:w="1276"/>
        <w:gridCol w:w="1056"/>
        <w:gridCol w:w="1080"/>
        <w:gridCol w:w="1080"/>
        <w:gridCol w:w="2240"/>
      </w:tblGrid>
      <w:tr w:rsidR="00C30F57" w:rsidRPr="003A5E7A" w14:paraId="2FC0EF32" w14:textId="77777777" w:rsidTr="00C10FE8">
        <w:trPr>
          <w:trHeight w:val="285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4D78B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操作模式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9DE79B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元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B05B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</w:t>
            </w: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16"/>
                <w:szCs w:val="16"/>
              </w:rPr>
              <w:t>W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A81B1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</w:t>
            </w: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B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245616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</w:t>
            </w: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18"/>
                <w:szCs w:val="18"/>
              </w:rPr>
              <w:t>SL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7792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C30F57" w:rsidRPr="003A5E7A" w14:paraId="7779D9EA" w14:textId="77777777" w:rsidTr="00C10FE8">
        <w:trPr>
          <w:trHeight w:val="285"/>
        </w:trPr>
        <w:tc>
          <w:tcPr>
            <w:tcW w:w="127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5130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7C06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选中单元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FDB0A6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6E99B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C9B7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3DEE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栅氧击穿</w:t>
            </w:r>
            <w:proofErr w:type="gramEnd"/>
          </w:p>
        </w:tc>
      </w:tr>
      <w:tr w:rsidR="00C30F57" w:rsidRPr="003A5E7A" w14:paraId="59930EAB" w14:textId="77777777" w:rsidTr="00C10FE8">
        <w:trPr>
          <w:trHeight w:val="285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9DC19" w14:textId="77777777" w:rsidR="00C30F57" w:rsidRPr="003A5E7A" w:rsidRDefault="00C30F57" w:rsidP="00C10FE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D68B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行半选中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58540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C9F4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767F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C74A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栅氧不</w:t>
            </w:r>
            <w:proofErr w:type="gramEnd"/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击穿</w:t>
            </w:r>
          </w:p>
        </w:tc>
      </w:tr>
      <w:tr w:rsidR="00C30F57" w:rsidRPr="003A5E7A" w14:paraId="72FC9869" w14:textId="77777777" w:rsidTr="00C10FE8">
        <w:trPr>
          <w:trHeight w:val="285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A6895D" w14:textId="77777777" w:rsidR="00C30F57" w:rsidRPr="003A5E7A" w:rsidRDefault="00C30F57" w:rsidP="00C10FE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0AD6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列半选中</w:t>
            </w:r>
            <w:proofErr w:type="gramEnd"/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39CCC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2694D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E9BD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D8463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栅氧不</w:t>
            </w:r>
            <w:proofErr w:type="gramEnd"/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击穿</w:t>
            </w:r>
          </w:p>
        </w:tc>
      </w:tr>
      <w:tr w:rsidR="00C30F57" w:rsidRPr="003A5E7A" w14:paraId="23B408CF" w14:textId="77777777" w:rsidTr="00C10FE8">
        <w:trPr>
          <w:trHeight w:val="285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FFB2A" w14:textId="77777777" w:rsidR="00C30F57" w:rsidRPr="003A5E7A" w:rsidRDefault="00C30F57" w:rsidP="00C10FE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036062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未选中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57F8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ADF92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FC95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8BFE9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栅氧不</w:t>
            </w:r>
            <w:proofErr w:type="gramEnd"/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击穿</w:t>
            </w:r>
          </w:p>
        </w:tc>
      </w:tr>
      <w:tr w:rsidR="00C30F57" w:rsidRPr="003A5E7A" w14:paraId="4133D847" w14:textId="77777777" w:rsidTr="00C10FE8">
        <w:trPr>
          <w:trHeight w:val="285"/>
        </w:trPr>
        <w:tc>
          <w:tcPr>
            <w:tcW w:w="127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2A804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491D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选中单元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BF6FE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F3ADA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918919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浮空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55DF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SL电压</w:t>
            </w:r>
          </w:p>
        </w:tc>
      </w:tr>
      <w:tr w:rsidR="00C30F57" w:rsidRPr="003A5E7A" w14:paraId="4FF3B303" w14:textId="77777777" w:rsidTr="00C10FE8">
        <w:trPr>
          <w:trHeight w:val="285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FCF10F" w14:textId="77777777" w:rsidR="00C30F57" w:rsidRPr="003A5E7A" w:rsidRDefault="00C30F57" w:rsidP="00C10FE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8C16A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行半选中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0C7D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5E5B45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01E5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8B2E4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L没有电流</w:t>
            </w:r>
          </w:p>
        </w:tc>
      </w:tr>
      <w:tr w:rsidR="00C30F57" w:rsidRPr="003A5E7A" w14:paraId="7E9F8A3A" w14:textId="77777777" w:rsidTr="00C10FE8">
        <w:trPr>
          <w:trHeight w:val="285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76BCB" w14:textId="77777777" w:rsidR="00C30F57" w:rsidRPr="003A5E7A" w:rsidRDefault="00C30F57" w:rsidP="00C10FE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5F29E8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列半选中</w:t>
            </w:r>
            <w:proofErr w:type="gramEnd"/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776F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C62E3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A60EE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15425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SL没有电流贡献</w:t>
            </w:r>
          </w:p>
        </w:tc>
      </w:tr>
      <w:tr w:rsidR="00C30F57" w:rsidRPr="003A5E7A" w14:paraId="4FC89853" w14:textId="77777777" w:rsidTr="00C10FE8">
        <w:trPr>
          <w:trHeight w:val="285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6C5DC" w14:textId="77777777" w:rsidR="00C30F57" w:rsidRPr="003A5E7A" w:rsidRDefault="00C30F57" w:rsidP="00C10FE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16D40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未选中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91267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5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3F7AC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15DDF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V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6B0C6E" w14:textId="77777777" w:rsidR="00C30F57" w:rsidRPr="003A5E7A" w:rsidRDefault="00C30F57" w:rsidP="00C10FE8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A5E7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SL没有电流贡献</w:t>
            </w:r>
          </w:p>
        </w:tc>
      </w:tr>
    </w:tbl>
    <w:p w14:paraId="3CEA0028" w14:textId="77777777" w:rsidR="00C30F57" w:rsidRDefault="00C30F57" w:rsidP="00C30F57">
      <w:pPr>
        <w:pStyle w:val="a3"/>
        <w:ind w:left="360" w:firstLine="0"/>
        <w:rPr>
          <w:rFonts w:hint="eastAsia"/>
        </w:rPr>
      </w:pPr>
    </w:p>
    <w:sectPr w:rsidR="00C30F57" w:rsidSect="00E34F12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0D6FA5" w14:textId="77777777" w:rsidR="00255505" w:rsidRDefault="00255505" w:rsidP="00C30F57">
      <w:r>
        <w:separator/>
      </w:r>
    </w:p>
  </w:endnote>
  <w:endnote w:type="continuationSeparator" w:id="0">
    <w:p w14:paraId="46DA500D" w14:textId="77777777" w:rsidR="00255505" w:rsidRDefault="00255505" w:rsidP="00C30F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AFFD4E" w14:textId="77777777" w:rsidR="00255505" w:rsidRDefault="00255505" w:rsidP="00C30F57">
      <w:r>
        <w:separator/>
      </w:r>
    </w:p>
  </w:footnote>
  <w:footnote w:type="continuationSeparator" w:id="0">
    <w:p w14:paraId="221CCF43" w14:textId="77777777" w:rsidR="00255505" w:rsidRDefault="00255505" w:rsidP="00C30F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265170"/>
    <w:multiLevelType w:val="hybridMultilevel"/>
    <w:tmpl w:val="BD1C7162"/>
    <w:lvl w:ilvl="0" w:tplc="EBA47F4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8417461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4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C7ABD"/>
    <w:rsid w:val="00255505"/>
    <w:rsid w:val="003B55CE"/>
    <w:rsid w:val="00457EC9"/>
    <w:rsid w:val="004A6464"/>
    <w:rsid w:val="007068F5"/>
    <w:rsid w:val="00A605A4"/>
    <w:rsid w:val="00AA0C5D"/>
    <w:rsid w:val="00AD71DE"/>
    <w:rsid w:val="00BB4088"/>
    <w:rsid w:val="00C30F57"/>
    <w:rsid w:val="00CC7ABD"/>
    <w:rsid w:val="00E34F12"/>
    <w:rsid w:val="00E41BE7"/>
    <w:rsid w:val="00E539D7"/>
    <w:rsid w:val="00EB720C"/>
    <w:rsid w:val="00F849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3B0E846"/>
  <w15:docId w15:val="{CAF03832-20A6-4C26-BCEC-108875501A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7E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B720C"/>
    <w:pPr>
      <w:ind w:firstLine="420"/>
    </w:pPr>
  </w:style>
  <w:style w:type="table" w:styleId="a4">
    <w:name w:val="Table Grid"/>
    <w:basedOn w:val="a1"/>
    <w:uiPriority w:val="59"/>
    <w:rsid w:val="00E41B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30F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30F5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30F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30F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710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234</Words>
  <Characters>1339</Characters>
  <Application>Microsoft Office Word</Application>
  <DocSecurity>0</DocSecurity>
  <Lines>11</Lines>
  <Paragraphs>3</Paragraphs>
  <ScaleCrop>false</ScaleCrop>
  <Company>China</Company>
  <LinksUpToDate>false</LinksUpToDate>
  <CharactersWithSpaces>1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朱莹军</cp:lastModifiedBy>
  <cp:revision>4</cp:revision>
  <dcterms:created xsi:type="dcterms:W3CDTF">2023-05-09T00:48:00Z</dcterms:created>
  <dcterms:modified xsi:type="dcterms:W3CDTF">2023-05-10T07:04:00Z</dcterms:modified>
</cp:coreProperties>
</file>